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r>
              <w:rPr>
                <w:lang w:val="en-GB" w:eastAsia="zh-CN"/>
              </w:rPr>
              <w:lastRenderedPageBreak/>
              <w:t>Spreadtrum</w:t>
            </w:r>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rFonts w:hint="eastAsia"/>
                <w:lang w:val="en-GB" w:eastAsia="zh-CN"/>
              </w:rPr>
            </w:pPr>
            <w:r>
              <w:rPr>
                <w:rFonts w:hint="eastAsia"/>
                <w:lang w:val="en-GB" w:eastAsia="zh-CN"/>
              </w:rPr>
              <w:t>Huawei, HiSilicon</w:t>
            </w:r>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rFonts w:hint="eastAsia"/>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r w:rsidR="00C35F8E">
              <w:rPr>
                <w:i/>
                <w:iCs/>
              </w:rPr>
              <w:t>pdcch-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bl>
    <w:p w14:paraId="11455D50" w14:textId="5B62E1C6" w:rsidR="00526256" w:rsidRPr="0070012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 xml:space="preserve">We prefer that the duration of the CORESET should stay at 3 as in Rel-15/16. Any increase would need a corresponding modification </w:t>
            </w:r>
            <w:r>
              <w:rPr>
                <w:rFonts w:eastAsia="Yu Gothic"/>
              </w:rPr>
              <w:lastRenderedPageBreak/>
              <w:t>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r>
              <w:rPr>
                <w:lang w:val="en-GB" w:eastAsia="zh-CN"/>
              </w:rPr>
              <w:lastRenderedPageBreak/>
              <w:t>Spreadtrum</w:t>
            </w:r>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bl>
    <w:p w14:paraId="2E79DDB5" w14:textId="77777777" w:rsidR="00526256" w:rsidRPr="0070012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lastRenderedPageBreak/>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lastRenderedPageBreak/>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r>
              <w:rPr>
                <w:lang w:val="en-GB" w:eastAsia="zh-CN"/>
              </w:rPr>
              <w:t>Spreadtrum</w:t>
            </w:r>
          </w:p>
        </w:tc>
        <w:tc>
          <w:tcPr>
            <w:tcW w:w="12176" w:type="dxa"/>
          </w:tcPr>
          <w:p w14:paraId="227FC85A" w14:textId="77777777" w:rsidR="0070012D" w:rsidRDefault="0070012D" w:rsidP="00C35F8E">
            <w:pPr>
              <w:rPr>
                <w:rFonts w:eastAsia="Yu Gothic"/>
              </w:rPr>
            </w:pPr>
            <w:r>
              <w:rPr>
                <w:rFonts w:eastAsia="Yu Gothic"/>
              </w:rPr>
              <w:t>Support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lastRenderedPageBreak/>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r>
              <w:lastRenderedPageBreak/>
              <w:t xml:space="preserve">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95pt;mso-width-percent:0;mso-height-percent:0;mso-width-percent:0;mso-height-percent:0" o:ole="">
                  <v:imagedata r:id="rId12" o:title=""/>
                </v:shape>
                <o:OLEObject Type="Embed" ProgID="Visio.Drawing.15" ShapeID="_x0000_i1025" DrawAspect="Content" ObjectID="_1673710977"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lastRenderedPageBreak/>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rFonts w:hint="eastAsia"/>
                <w:lang w:val="en-GB" w:eastAsia="zh-CN"/>
              </w:rPr>
            </w:pPr>
            <w:r>
              <w:rPr>
                <w:rFonts w:hint="eastAsia"/>
                <w:lang w:val="en-GB" w:eastAsia="zh-CN"/>
              </w:rPr>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w</w:t>
            </w:r>
            <w:r w:rsidRPr="007C1FEA">
              <w:rPr>
                <w:color w:val="1F497D"/>
              </w:rPr>
              <w:t xml:space="preserve">e would suggest taking </w:t>
            </w:r>
            <w:r w:rsidRPr="007C1FEA">
              <w:rPr>
                <w:i/>
                <w:iCs/>
              </w:rPr>
              <w:t>pdcch-Monitoring</w:t>
            </w:r>
            <w:r w:rsidRPr="007C1FEA">
              <w:t xml:space="preserve"> with a (X, Y) span, with Y in symbols and X in unit of [slots or symbols]</w:t>
            </w:r>
            <w:r w:rsidRPr="007C1FEA">
              <w:rPr>
                <w:color w:val="1F497D"/>
              </w:rPr>
              <w:t>, as a baseline for monitoring one search space, discuss the values of (X, Y) that companies are proposing to support, and discuss how much flexibility needs to be supported for the configuration of PDCCH monitoring for multiple search spaces</w:t>
            </w:r>
            <w:r w:rsidRPr="007C1FEA">
              <w:rPr>
                <w:color w:val="1F497D"/>
              </w:rPr>
              <w:t xml:space="preserve">, </w:t>
            </w:r>
            <w:r w:rsidRPr="007C1FEA">
              <w:rPr>
                <w:color w:val="1F497D"/>
              </w:rPr>
              <w:t xml:space="preserve">for the </w:t>
            </w:r>
            <w:r w:rsidRPr="007C1FEA">
              <w:rPr>
                <w:color w:val="1F497D"/>
              </w:rPr>
              <w:t xml:space="preserve">joint </w:t>
            </w:r>
            <w:r w:rsidRPr="007C1FEA">
              <w:rPr>
                <w:color w:val="1F497D"/>
              </w:rPr>
              <w:t>discussion on PDCCH monitoring capability</w:t>
            </w:r>
            <w:r w:rsidRPr="007C1FEA">
              <w:rPr>
                <w:color w:val="1F497D"/>
              </w:rPr>
              <w:t xml:space="preserve">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bookmarkStart w:id="1" w:name="_GoBack"/>
            <w:bookmarkEnd w:id="1"/>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lastRenderedPageBreak/>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lastRenderedPageBreak/>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w:t>
            </w:r>
            <w:r>
              <w:rPr>
                <w:rStyle w:val="normaltextrun"/>
                <w:sz w:val="20"/>
                <w:szCs w:val="20"/>
              </w:rPr>
              <w:lastRenderedPageBreak/>
              <w:t xml:space="preserve">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lastRenderedPageBreak/>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418553A2" w14:textId="77777777" w:rsidR="00526256" w:rsidRDefault="00064B3A">
            <w:pPr>
              <w:rPr>
                <w:rFonts w:eastAsia="MS Mincho"/>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lastRenderedPageBreak/>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lastRenderedPageBreak/>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 xml:space="preserve">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w:t>
            </w:r>
            <w:r>
              <w:lastRenderedPageBreak/>
              <w:t>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lastRenderedPageBreak/>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lastRenderedPageBreak/>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lastRenderedPageBreak/>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6.2pt;height:366.55pt;mso-width-percent:0;mso-height-percent:0;mso-width-percent:0;mso-height-percent:0" o:ole="">
                  <v:imagedata r:id="rId16" o:title=""/>
                </v:shape>
                <o:OLEObject Type="Embed" ProgID="Visio.Drawing.15" ShapeID="_x0000_i1026" DrawAspect="Content" ObjectID="_1673710978"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lastRenderedPageBreak/>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0EE31118" w14:textId="77777777" w:rsidR="00526256" w:rsidRDefault="00526256">
            <w:pPr>
              <w:spacing w:beforeLines="50" w:before="120"/>
              <w:jc w:val="both"/>
              <w:rPr>
                <w:lang w:eastAsia="zh-CN"/>
              </w:rPr>
            </w:pPr>
          </w:p>
        </w:tc>
      </w:tr>
      <w:bookmarkEnd w:id="4"/>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2"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3" w:name="_Ref61525739"/>
            <w:r>
              <w:t xml:space="preserve">Figure </w:t>
            </w:r>
            <w:r>
              <w:fldChar w:fldCharType="begin"/>
            </w:r>
            <w:r>
              <w:instrText>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4"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15"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C35F8E">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C35F8E">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C35F8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C35F8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C35F8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C35F8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3pt;height:118.3pt;mso-width-percent:0;mso-height-percent:0;mso-width-percent:0;mso-height-percent:0" o:ole="">
                  <v:imagedata r:id="rId19" o:title=""/>
                </v:shape>
                <o:OLEObject Type="Embed" ProgID="Visio.Drawing.15" ShapeID="_x0000_i1027" DrawAspect="Content" ObjectID="_1673710979" r:id="rId20"/>
              </w:object>
            </w:r>
          </w:p>
          <w:p w14:paraId="69D3847D" w14:textId="77777777" w:rsidR="00526256" w:rsidRDefault="00064B3A">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4" w:name="_Toc61547195"/>
            <w:bookmarkStart w:id="25" w:name="_Toc61822876"/>
            <w:bookmarkStart w:id="26" w:name="_Toc61859755"/>
            <w:bookmarkStart w:id="27" w:name="_Toc61547161"/>
            <w:bookmarkStart w:id="28" w:name="_Toc61869390"/>
            <w:bookmarkStart w:id="29" w:name="_Toc61547146"/>
            <w:bookmarkStart w:id="30" w:name="_Toc61546060"/>
            <w:bookmarkStart w:id="31"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2" w:name="_Ref60926036"/>
            <w:r>
              <w:t xml:space="preserve">Table </w:t>
            </w:r>
            <w:r>
              <w:fldChar w:fldCharType="begin"/>
            </w:r>
            <w:r>
              <w:instrText>SEQ Table \* ARABIC</w:instrText>
            </w:r>
            <w:r>
              <w:fldChar w:fldCharType="separate"/>
            </w:r>
            <w:r>
              <w:t>1</w:t>
            </w:r>
            <w: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3" w:name="_Toc61859756"/>
            <w:bookmarkStart w:id="34" w:name="_Toc61547162"/>
            <w:bookmarkStart w:id="35" w:name="_Toc61547147"/>
            <w:bookmarkStart w:id="36" w:name="_Toc61822877"/>
            <w:bookmarkStart w:id="37" w:name="_Toc61547196"/>
            <w:bookmarkStart w:id="38" w:name="_Toc61546061"/>
            <w:bookmarkStart w:id="39" w:name="_Toc61293887"/>
            <w:bookmarkStart w:id="40" w:name="_Toc61869391"/>
            <w:bookmarkStart w:id="41" w:name="_Toc61859945"/>
            <w:bookmarkStart w:id="42"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3" w:name="_Toc61547163"/>
            <w:bookmarkStart w:id="44" w:name="_Toc61859946"/>
            <w:bookmarkStart w:id="45" w:name="_Toc61859757"/>
            <w:bookmarkStart w:id="46" w:name="_Toc61869392"/>
            <w:bookmarkStart w:id="47" w:name="_Toc61547197"/>
            <w:bookmarkStart w:id="48" w:name="_Toc61293888"/>
            <w:bookmarkStart w:id="49" w:name="_Toc61547148"/>
            <w:bookmarkStart w:id="50" w:name="_Toc61822878"/>
            <w:bookmarkStart w:id="51" w:name="_Toc61546062"/>
            <w:bookmarkStart w:id="52"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346547E2" w14:textId="77777777" w:rsidR="00526256" w:rsidRDefault="00526256"/>
          <w:p w14:paraId="2C838591" w14:textId="77777777" w:rsidR="00526256" w:rsidRDefault="00064B3A">
            <w:pPr>
              <w:pStyle w:val="Caption"/>
            </w:pPr>
            <w:bookmarkStart w:id="53" w:name="_Ref53568688"/>
            <w:r>
              <w:t xml:space="preserve">Table </w:t>
            </w:r>
            <w:r>
              <w:fldChar w:fldCharType="begin"/>
            </w:r>
            <w:r>
              <w:instrText>SEQ Table \* ARABIC</w:instrText>
            </w:r>
            <w:r>
              <w:fldChar w:fldCharType="separate"/>
            </w:r>
            <w:r>
              <w:t>2</w:t>
            </w:r>
            <w:r>
              <w:fldChar w:fldCharType="end"/>
            </w:r>
            <w:bookmarkEnd w:id="5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4" w:name="_Toc61822879"/>
            <w:bookmarkStart w:id="55" w:name="_Toc61859758"/>
            <w:bookmarkStart w:id="56" w:name="_Toc61859947"/>
            <w:bookmarkStart w:id="57"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58" w:name="_Toc61547198"/>
            <w:bookmarkStart w:id="59" w:name="_Toc61293889"/>
            <w:bookmarkStart w:id="60" w:name="_Toc61547149"/>
            <w:bookmarkStart w:id="61" w:name="_Toc61547164"/>
            <w:bookmarkStart w:id="62" w:name="_Toc61869394"/>
            <w:bookmarkStart w:id="63" w:name="_Toc61822880"/>
            <w:bookmarkStart w:id="64" w:name="_Toc61859948"/>
            <w:bookmarkStart w:id="65" w:name="_Toc61859759"/>
            <w:bookmarkStart w:id="66"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4EE96EFD" w14:textId="77777777" w:rsidR="00526256" w:rsidRDefault="00064B3A">
            <w:pPr>
              <w:pStyle w:val="Caption"/>
              <w:jc w:val="left"/>
            </w:pPr>
            <w:bookmarkStart w:id="67" w:name="_Toc61546065"/>
            <w:bookmarkStart w:id="68" w:name="_Toc61547166"/>
            <w:bookmarkStart w:id="69" w:name="_Toc61869396"/>
            <w:bookmarkStart w:id="70" w:name="_Toc61859761"/>
            <w:bookmarkStart w:id="71" w:name="_Toc61547200"/>
            <w:bookmarkStart w:id="72" w:name="_Toc61822882"/>
            <w:bookmarkStart w:id="73" w:name="_Toc61547151"/>
            <w:bookmarkStart w:id="74" w:name="_Toc61293932"/>
            <w:bookmarkStart w:id="75"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76"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7pt;height:141.65pt;mso-width-percent:0;mso-height-percent:0;mso-width-percent:0;mso-height-percent:0" o:ole="">
                  <v:imagedata r:id="rId22" o:title=""/>
                </v:shape>
                <o:OLEObject Type="Embed" ProgID="Visio.Drawing.15" ShapeID="_x0000_i1028" DrawAspect="Content" ObjectID="_1673710980" r:id="rId23"/>
              </w:object>
            </w:r>
          </w:p>
          <w:p w14:paraId="30250478" w14:textId="77777777" w:rsidR="00526256" w:rsidRDefault="00064B3A">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75pt;height:205.7pt;mso-width-percent:0;mso-height-percent:0;mso-width-percent:0;mso-height-percent:0" o:ole="">
                  <v:imagedata r:id="rId24" o:title=""/>
                </v:shape>
                <o:OLEObject Type="Embed" ProgID="Visio.Drawing.15" ShapeID="_x0000_i1029" DrawAspect="Content" ObjectID="_1673710981" r:id="rId25"/>
              </w:object>
            </w:r>
          </w:p>
          <w:p w14:paraId="3A8BCA2C" w14:textId="77777777" w:rsidR="00526256" w:rsidRDefault="00064B3A">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75pt;height:205.7pt;mso-width-percent:0;mso-height-percent:0;mso-width-percent:0;mso-height-percent:0" o:ole="">
                  <v:imagedata r:id="rId24" o:title=""/>
                </v:shape>
                <o:OLEObject Type="Embed" ProgID="Visio.Drawing.15" ShapeID="_x0000_i1030" DrawAspect="Content" ObjectID="_1673710982"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79" w:name="_Toc61859949"/>
            <w:bookmarkStart w:id="80" w:name="_Toc61547165"/>
            <w:bookmarkStart w:id="81" w:name="_Toc61869395"/>
            <w:bookmarkStart w:id="82" w:name="_Toc61293890"/>
            <w:bookmarkStart w:id="83" w:name="_Toc61822881"/>
            <w:bookmarkStart w:id="84" w:name="_Toc61859760"/>
            <w:bookmarkStart w:id="85" w:name="_Toc61547199"/>
            <w:bookmarkStart w:id="86" w:name="_Toc61547150"/>
            <w:bookmarkStart w:id="87"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88" w:name="_Toc61547152"/>
            <w:bookmarkStart w:id="89" w:name="_Toc61869397"/>
            <w:bookmarkStart w:id="90" w:name="_Toc61546066"/>
            <w:bookmarkStart w:id="91" w:name="_Toc61547167"/>
            <w:bookmarkStart w:id="92" w:name="_Toc61547201"/>
            <w:bookmarkStart w:id="93" w:name="_Toc61859762"/>
            <w:bookmarkStart w:id="94" w:name="_Toc61822883"/>
            <w:bookmarkStart w:id="95"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39.5pt;height:137pt;mso-width-percent:0;mso-height-percent:0;mso-width-percent:0;mso-height-percent:0" o:ole="">
                  <v:imagedata r:id="rId27" o:title=""/>
                </v:shape>
                <o:OLEObject Type="Embed" ProgID="Visio.Drawing.15" ShapeID="_x0000_i1031" DrawAspect="Content" ObjectID="_1673710983" r:id="rId28"/>
              </w:object>
            </w:r>
          </w:p>
          <w:p w14:paraId="5CB28C48" w14:textId="77777777" w:rsidR="00526256" w:rsidRDefault="00064B3A">
            <w:pPr>
              <w:pStyle w:val="Caption"/>
              <w:rPr>
                <w:lang w:val="en-GB"/>
              </w:rPr>
            </w:pPr>
            <w:bookmarkStart w:id="96" w:name="_Ref61547006"/>
            <w:r>
              <w:t xml:space="preserve">Figure </w:t>
            </w:r>
            <w:r>
              <w:fldChar w:fldCharType="begin"/>
            </w:r>
            <w:r>
              <w:instrText>SEQ Figure \* ARABIC</w:instrText>
            </w:r>
            <w:r>
              <w:fldChar w:fldCharType="separate"/>
            </w:r>
            <w:r>
              <w:t>1</w:t>
            </w:r>
            <w:r>
              <w:fldChar w:fldCharType="end"/>
            </w:r>
            <w:bookmarkEnd w:id="96"/>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D381F8" w14:textId="77777777" w:rsidR="007E3765" w:rsidRDefault="007E3765" w:rsidP="00206CE8">
      <w:pPr>
        <w:spacing w:after="0" w:line="240" w:lineRule="auto"/>
      </w:pPr>
      <w:r>
        <w:separator/>
      </w:r>
    </w:p>
  </w:endnote>
  <w:endnote w:type="continuationSeparator" w:id="0">
    <w:p w14:paraId="31565ADF" w14:textId="77777777" w:rsidR="007E3765" w:rsidRDefault="007E3765"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2234BE" w14:textId="77777777" w:rsidR="007E3765" w:rsidRDefault="007E3765" w:rsidP="00206CE8">
      <w:pPr>
        <w:spacing w:after="0" w:line="240" w:lineRule="auto"/>
      </w:pPr>
      <w:r>
        <w:separator/>
      </w:r>
    </w:p>
  </w:footnote>
  <w:footnote w:type="continuationSeparator" w:id="0">
    <w:p w14:paraId="70D45D54" w14:textId="77777777" w:rsidR="007E3765" w:rsidRDefault="007E3765" w:rsidP="00206C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18" Type="http://schemas.openxmlformats.org/officeDocument/2006/relationships/image" Target="media/image10.png"/><Relationship Id="rId26" Type="http://schemas.openxmlformats.org/officeDocument/2006/relationships/package" Target="embeddings/Microsoft_Visio___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2.vsdx"/><Relationship Id="rId25" Type="http://schemas.openxmlformats.org/officeDocument/2006/relationships/package" Target="embeddings/Microsoft_Visio___4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4.vsdx"/><Relationship Id="rId28" Type="http://schemas.openxmlformats.org/officeDocument/2006/relationships/package" Target="embeddings/Microsoft_Visio___67.vsdx"/><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81</Pages>
  <Words>27232</Words>
  <Characters>155227</Characters>
  <Application>Microsoft Office Word</Application>
  <DocSecurity>0</DocSecurity>
  <Lines>1293</Lines>
  <Paragraphs>36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182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David mazzarese</cp:lastModifiedBy>
  <cp:revision>4</cp:revision>
  <cp:lastPrinted>2016-08-13T07:06:00Z</cp:lastPrinted>
  <dcterms:created xsi:type="dcterms:W3CDTF">2021-02-01T10:34:00Z</dcterms:created>
  <dcterms:modified xsi:type="dcterms:W3CDTF">2021-02-01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